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55C0" w:rsidRDefault="009A55C0"/>
    <w:p w:rsidR="009A55C0" w:rsidRPr="001038C2" w:rsidRDefault="00AD0554" w:rsidP="001038C2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更新</w:t>
      </w:r>
      <w:r>
        <w:rPr>
          <w:b/>
          <w:sz w:val="30"/>
          <w:szCs w:val="30"/>
        </w:rPr>
        <w:t>日志说明</w:t>
      </w:r>
    </w:p>
    <w:p w:rsidR="000C6180" w:rsidRDefault="00AD0554" w:rsidP="00AD0554">
      <w:r>
        <w:rPr>
          <w:rFonts w:hint="eastAsia"/>
        </w:rPr>
        <w:t>2015</w:t>
      </w:r>
      <w:r>
        <w:t>.05.07</w:t>
      </w:r>
    </w:p>
    <w:p w:rsidR="00AD0554" w:rsidRDefault="00AD0554" w:rsidP="00AD0554">
      <w:r>
        <w:t xml:space="preserve">1. </w:t>
      </w:r>
      <w:r w:rsidR="00C71F2C">
        <w:rPr>
          <w:rFonts w:hint="eastAsia"/>
        </w:rPr>
        <w:t>新增对</w:t>
      </w:r>
      <w:r w:rsidR="00C71F2C">
        <w:t>pdf</w:t>
      </w:r>
      <w:r w:rsidR="00C71F2C">
        <w:rPr>
          <w:rFonts w:hint="eastAsia"/>
        </w:rPr>
        <w:t>文件</w:t>
      </w:r>
      <w:r w:rsidR="00C71F2C">
        <w:t>前</w:t>
      </w:r>
      <w:r w:rsidR="00C71F2C">
        <w:t>n</w:t>
      </w:r>
      <w:r w:rsidR="00C71F2C">
        <w:t>个字节</w:t>
      </w:r>
      <w:r w:rsidR="00C71F2C">
        <w:rPr>
          <w:rFonts w:hint="eastAsia"/>
        </w:rPr>
        <w:t>(</w:t>
      </w:r>
      <w:r w:rsidR="00C71F2C">
        <w:t>n</w:t>
      </w:r>
      <w:r w:rsidR="00C71F2C">
        <w:t>可通过配置文件进行配置</w:t>
      </w:r>
      <w:r w:rsidR="00C71F2C">
        <w:rPr>
          <w:rFonts w:hint="eastAsia"/>
        </w:rPr>
        <w:t>)</w:t>
      </w:r>
      <w:r w:rsidR="00C71F2C">
        <w:t>hash</w:t>
      </w:r>
      <w:r w:rsidR="00C71F2C">
        <w:t>特征的提取和匹配</w:t>
      </w:r>
    </w:p>
    <w:p w:rsidR="00C71F2C" w:rsidRDefault="00C71F2C" w:rsidP="00AD0554">
      <w:r>
        <w:rPr>
          <w:rFonts w:hint="eastAsia"/>
        </w:rPr>
        <w:t>如果提取</w:t>
      </w:r>
      <w:r>
        <w:t>时</w:t>
      </w:r>
      <w:r>
        <w:rPr>
          <w:rFonts w:hint="eastAsia"/>
        </w:rPr>
        <w:t>文件</w:t>
      </w:r>
      <w:r>
        <w:t>大小小于</w:t>
      </w:r>
      <w:r>
        <w:t>n</w:t>
      </w:r>
      <w:r>
        <w:t>，则补提取</w:t>
      </w:r>
      <w:r>
        <w:rPr>
          <w:rFonts w:hint="eastAsia"/>
        </w:rPr>
        <w:t>该</w:t>
      </w:r>
      <w:r>
        <w:t>hash</w:t>
      </w:r>
    </w:p>
    <w:p w:rsidR="00C71F2C" w:rsidRDefault="00C71F2C" w:rsidP="00AD0554">
      <w:r>
        <w:rPr>
          <w:noProof/>
        </w:rPr>
        <w:drawing>
          <wp:inline distT="0" distB="0" distL="0" distR="0" wp14:anchorId="18154877" wp14:editId="66EDEAC3">
            <wp:extent cx="3609975" cy="8286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F2C" w:rsidRDefault="00C71F2C" w:rsidP="00AD0554"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数据库</w:t>
      </w:r>
      <w:r>
        <w:t>新增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表为</w:t>
      </w:r>
      <w:r>
        <w:rPr>
          <w:rFonts w:hint="eastAsia"/>
        </w:rPr>
        <w:t xml:space="preserve"> </w:t>
      </w:r>
      <w:r>
        <w:t xml:space="preserve">prehash </w:t>
      </w:r>
      <w:r>
        <w:rPr>
          <w:rFonts w:hint="eastAsia"/>
        </w:rPr>
        <w:t>功能</w:t>
      </w:r>
      <w:r>
        <w:t>所需</w:t>
      </w:r>
    </w:p>
    <w:p w:rsidR="00C71F2C" w:rsidRDefault="00C71F2C" w:rsidP="00AD0554">
      <w:r>
        <w:object w:dxaOrig="10171" w:dyaOrig="9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396pt" o:ole="">
            <v:imagedata r:id="rId8" o:title=""/>
          </v:shape>
          <o:OLEObject Type="Embed" ProgID="Visio.Drawing.15" ShapeID="_x0000_i1025" DrawAspect="Content" ObjectID="_1495354336" r:id="rId9"/>
        </w:object>
      </w:r>
    </w:p>
    <w:p w:rsidR="00806DD4" w:rsidRDefault="00DC6C43" w:rsidP="00AD0554">
      <w:r>
        <w:rPr>
          <w:rFonts w:hint="eastAsia"/>
        </w:rPr>
        <w:t>加入</w:t>
      </w:r>
      <w:r>
        <w:rPr>
          <w:rFonts w:hint="eastAsia"/>
        </w:rPr>
        <w:t xml:space="preserve"> p</w:t>
      </w:r>
      <w:r>
        <w:t xml:space="preserve">df_pre_hash 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t xml:space="preserve">pdf_pre_hash_description </w:t>
      </w:r>
      <w:r>
        <w:rPr>
          <w:rFonts w:hint="eastAsia"/>
        </w:rPr>
        <w:t>表</w:t>
      </w:r>
    </w:p>
    <w:p w:rsidR="00806DD4" w:rsidRDefault="00806DD4" w:rsidP="00AD0554"/>
    <w:p w:rsidR="00806DD4" w:rsidRDefault="00806DD4" w:rsidP="00AD0554"/>
    <w:p w:rsidR="00806DD4" w:rsidRDefault="00806DD4" w:rsidP="00AD0554"/>
    <w:p w:rsidR="00806DD4" w:rsidRDefault="00806DD4" w:rsidP="00AD0554"/>
    <w:p w:rsidR="00806DD4" w:rsidRDefault="00806DD4" w:rsidP="00AD0554"/>
    <w:p w:rsidR="00806DD4" w:rsidRDefault="00806DD4" w:rsidP="00AD0554">
      <w:r>
        <w:lastRenderedPageBreak/>
        <w:t xml:space="preserve">3. </w:t>
      </w:r>
      <w:r>
        <w:rPr>
          <w:rFonts w:hint="eastAsia"/>
        </w:rPr>
        <w:t>新增</w:t>
      </w:r>
      <w:r>
        <w:t>对</w:t>
      </w:r>
      <w:r>
        <w:t>pdf</w:t>
      </w:r>
      <w:r>
        <w:rPr>
          <w:rFonts w:hint="eastAsia"/>
        </w:rPr>
        <w:t>提取</w:t>
      </w:r>
      <w:r>
        <w:t>文本功能</w:t>
      </w:r>
    </w:p>
    <w:p w:rsidR="00806DD4" w:rsidRDefault="00806DD4" w:rsidP="00AD0554">
      <w:r>
        <w:rPr>
          <w:rFonts w:hint="eastAsia"/>
        </w:rPr>
        <w:t>将</w:t>
      </w:r>
      <w:r>
        <w:t>在</w:t>
      </w:r>
      <w:r w:rsidR="00CA5596">
        <w:rPr>
          <w:rFonts w:hint="eastAsia"/>
        </w:rPr>
        <w:t>extract_</w:t>
      </w:r>
      <w:r>
        <w:t>output</w:t>
      </w:r>
      <w:r>
        <w:t>目录生成提取的文本</w:t>
      </w:r>
      <w:r>
        <w:rPr>
          <w:rFonts w:hint="eastAsia"/>
        </w:rPr>
        <w:t>txt</w:t>
      </w:r>
      <w:r>
        <w:t>文件</w:t>
      </w:r>
      <w:r>
        <w:rPr>
          <w:rFonts w:hint="eastAsia"/>
        </w:rPr>
        <w:t>，</w:t>
      </w:r>
      <w:r>
        <w:t>新增</w:t>
      </w:r>
      <w:r>
        <w:t>xpdf</w:t>
      </w:r>
      <w:r>
        <w:rPr>
          <w:rFonts w:hint="eastAsia"/>
        </w:rPr>
        <w:t>和</w:t>
      </w:r>
      <w:r>
        <w:t>language_package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t>xpdf</w:t>
      </w:r>
      <w:r>
        <w:t>语言包，用于中文</w:t>
      </w:r>
      <w:r>
        <w:rPr>
          <w:rFonts w:hint="eastAsia"/>
        </w:rPr>
        <w:t>编码</w:t>
      </w:r>
      <w:r>
        <w:t>的识别</w:t>
      </w:r>
    </w:p>
    <w:p w:rsidR="00806DD4" w:rsidRDefault="00806DD4" w:rsidP="00AD0554"/>
    <w:p w:rsidR="00806DD4" w:rsidRDefault="00806DD4" w:rsidP="00AD0554">
      <w:r>
        <w:rPr>
          <w:rFonts w:hint="eastAsia"/>
        </w:rPr>
        <w:t>4</w:t>
      </w:r>
      <w:r>
        <w:t xml:space="preserve">. pdf </w:t>
      </w:r>
      <w:r>
        <w:rPr>
          <w:rFonts w:hint="eastAsia"/>
        </w:rPr>
        <w:t>提取</w:t>
      </w:r>
      <w:r>
        <w:t>hash</w:t>
      </w:r>
      <w:r>
        <w:t>算法变更</w:t>
      </w:r>
    </w:p>
    <w:p w:rsidR="00806DD4" w:rsidRDefault="00806DD4" w:rsidP="00AD0554">
      <w:r>
        <w:rPr>
          <w:rFonts w:hint="eastAsia"/>
        </w:rPr>
        <w:t xml:space="preserve">  </w:t>
      </w:r>
      <w:r>
        <w:rPr>
          <w:rFonts w:hint="eastAsia"/>
        </w:rPr>
        <w:t>新增</w:t>
      </w:r>
      <w:r>
        <w:t>对</w:t>
      </w:r>
      <w:r>
        <w:rPr>
          <w:rFonts w:hint="eastAsia"/>
        </w:rPr>
        <w:t>pdf</w:t>
      </w:r>
      <w:r>
        <w:t>标注，</w:t>
      </w:r>
      <w:r>
        <w:rPr>
          <w:rFonts w:hint="eastAsia"/>
        </w:rPr>
        <w:t>注释</w:t>
      </w:r>
      <w:r>
        <w:t>，链接信息的</w:t>
      </w:r>
      <w:r>
        <w:rPr>
          <w:rFonts w:hint="eastAsia"/>
        </w:rPr>
        <w:t>hash</w:t>
      </w:r>
    </w:p>
    <w:p w:rsidR="00B71D2C" w:rsidRDefault="00B71D2C" w:rsidP="00AD0554"/>
    <w:p w:rsidR="00B71D2C" w:rsidRDefault="00B71D2C" w:rsidP="00AD0554"/>
    <w:p w:rsidR="00B71D2C" w:rsidRDefault="00B71D2C" w:rsidP="00AD0554"/>
    <w:p w:rsidR="00B71D2C" w:rsidRDefault="00B71D2C" w:rsidP="00AD0554"/>
    <w:p w:rsidR="00B71D2C" w:rsidRDefault="00B71D2C" w:rsidP="00AD0554">
      <w:r>
        <w:t>2015.06.04</w:t>
      </w:r>
    </w:p>
    <w:p w:rsidR="00B71D2C" w:rsidRDefault="00B71D2C" w:rsidP="00AD0554">
      <w:r>
        <w:t>1.</w:t>
      </w:r>
      <w:r>
        <w:rPr>
          <w:rFonts w:hint="eastAsia"/>
        </w:rPr>
        <w:t>移植</w:t>
      </w:r>
      <w:r>
        <w:t>到</w:t>
      </w:r>
      <w:r>
        <w:t>linux</w:t>
      </w:r>
      <w:r>
        <w:t>版本</w:t>
      </w:r>
      <w:r>
        <w:rPr>
          <w:rFonts w:hint="eastAsia"/>
        </w:rPr>
        <w:t>(</w:t>
      </w:r>
      <w:r>
        <w:t>32</w:t>
      </w:r>
      <w:r>
        <w:rPr>
          <w:rFonts w:hint="eastAsia"/>
        </w:rPr>
        <w:t>位</w:t>
      </w:r>
      <w:r>
        <w:t>,64</w:t>
      </w:r>
      <w:r>
        <w:rPr>
          <w:rFonts w:hint="eastAsia"/>
        </w:rPr>
        <w:t>位</w:t>
      </w:r>
      <w:r>
        <w:rPr>
          <w:rFonts w:hint="eastAsia"/>
        </w:rPr>
        <w:t>)</w:t>
      </w:r>
    </w:p>
    <w:p w:rsidR="00B71D2C" w:rsidRDefault="00B71D2C" w:rsidP="00AD0554"/>
    <w:p w:rsidR="00B71D2C" w:rsidRPr="00B71D2C" w:rsidRDefault="00B71D2C" w:rsidP="00AD0554">
      <w:pPr>
        <w:rPr>
          <w:rFonts w:hint="eastAsia"/>
        </w:rPr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初始化</w:t>
      </w:r>
      <w:r>
        <w:t>libpcap</w:t>
      </w:r>
      <w:r>
        <w:t>时候对最大捕获包长度</w:t>
      </w:r>
      <w:r>
        <w:rPr>
          <w:rFonts w:hint="eastAsia"/>
        </w:rPr>
        <w:t>参数修正</w:t>
      </w:r>
      <w:r>
        <w:t>到</w:t>
      </w:r>
      <w:r>
        <w:rPr>
          <w:rFonts w:hint="eastAsia"/>
        </w:rPr>
        <w:t>10M</w:t>
      </w:r>
      <w:r>
        <w:rPr>
          <w:rFonts w:hint="eastAsia"/>
        </w:rPr>
        <w:t>，以免</w:t>
      </w:r>
      <w:r>
        <w:t>大的包捕获不完整</w:t>
      </w:r>
      <w:r>
        <w:rPr>
          <w:rFonts w:hint="eastAsia"/>
        </w:rPr>
        <w:t>。</w:t>
      </w:r>
      <w:bookmarkStart w:id="0" w:name="_GoBack"/>
      <w:bookmarkEnd w:id="0"/>
    </w:p>
    <w:sectPr w:rsidR="00B71D2C" w:rsidRPr="00B71D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7720" w:rsidRDefault="00927720" w:rsidP="00AD0554">
      <w:r>
        <w:separator/>
      </w:r>
    </w:p>
  </w:endnote>
  <w:endnote w:type="continuationSeparator" w:id="0">
    <w:p w:rsidR="00927720" w:rsidRDefault="00927720" w:rsidP="00AD05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7720" w:rsidRDefault="00927720" w:rsidP="00AD0554">
      <w:r>
        <w:separator/>
      </w:r>
    </w:p>
  </w:footnote>
  <w:footnote w:type="continuationSeparator" w:id="0">
    <w:p w:rsidR="00927720" w:rsidRDefault="00927720" w:rsidP="00AD05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CBE7D26"/>
    <w:multiLevelType w:val="hybridMultilevel"/>
    <w:tmpl w:val="BE72CC78"/>
    <w:lvl w:ilvl="0" w:tplc="B73E32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58A0"/>
    <w:rsid w:val="000C6180"/>
    <w:rsid w:val="001038C2"/>
    <w:rsid w:val="003212AC"/>
    <w:rsid w:val="004E3849"/>
    <w:rsid w:val="005C4EFD"/>
    <w:rsid w:val="006D7786"/>
    <w:rsid w:val="00806DD4"/>
    <w:rsid w:val="00927720"/>
    <w:rsid w:val="00953848"/>
    <w:rsid w:val="009A55C0"/>
    <w:rsid w:val="00AD0554"/>
    <w:rsid w:val="00B71D2C"/>
    <w:rsid w:val="00BE700C"/>
    <w:rsid w:val="00C71F2C"/>
    <w:rsid w:val="00CA5596"/>
    <w:rsid w:val="00D015B0"/>
    <w:rsid w:val="00D3779C"/>
    <w:rsid w:val="00DC6C43"/>
    <w:rsid w:val="00DD258B"/>
    <w:rsid w:val="00F17C7D"/>
    <w:rsid w:val="00FA5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9748561-0AB1-41F1-BC59-67F703DC15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384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038C2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17C7D"/>
    <w:rPr>
      <w:color w:val="0563C1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AD05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0554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05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0554"/>
    <w:rPr>
      <w:sz w:val="18"/>
      <w:szCs w:val="18"/>
    </w:rPr>
  </w:style>
  <w:style w:type="paragraph" w:styleId="a7">
    <w:name w:val="Date"/>
    <w:basedOn w:val="a"/>
    <w:next w:val="a"/>
    <w:link w:val="Char1"/>
    <w:uiPriority w:val="99"/>
    <w:semiHidden/>
    <w:unhideWhenUsed/>
    <w:rsid w:val="00AD055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AD05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3</TotalTime>
  <Pages>2</Pages>
  <Words>61</Words>
  <Characters>348</Characters>
  <Application>Microsoft Office Word</Application>
  <DocSecurity>0</DocSecurity>
  <Lines>2</Lines>
  <Paragraphs>1</Paragraphs>
  <ScaleCrop>false</ScaleCrop>
  <Company/>
  <LinksUpToDate>false</LinksUpToDate>
  <CharactersWithSpaces>4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rv mor</dc:creator>
  <cp:keywords/>
  <dc:description/>
  <cp:lastModifiedBy>nerv mor</cp:lastModifiedBy>
  <cp:revision>13</cp:revision>
  <dcterms:created xsi:type="dcterms:W3CDTF">2015-04-24T01:57:00Z</dcterms:created>
  <dcterms:modified xsi:type="dcterms:W3CDTF">2015-06-09T03:26:00Z</dcterms:modified>
</cp:coreProperties>
</file>